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234C" w:rsidRDefault="00BC4178" w:rsidP="00BC4178">
      <w:pPr>
        <w:pStyle w:val="Kop1"/>
      </w:pPr>
      <w:r>
        <w:t>Positieregeling</w:t>
      </w:r>
    </w:p>
    <w:p w:rsidR="00BC4178" w:rsidRDefault="009440B7" w:rsidP="00BC4178">
      <w:r>
        <w:t xml:space="preserve">Doordat de positie van de ARdrone bepaald kan worden, en de ARdrone aangestuurd kan worden, kan ook de positie geregeld worden.  </w:t>
      </w:r>
      <w:r w:rsidR="00A71F87">
        <w:t>Hierbij moet rekening worden gehouden</w:t>
      </w:r>
      <w:r>
        <w:t xml:space="preserve"> dat de richting van het x en y vlak</w:t>
      </w:r>
      <w:r w:rsidR="00A71F87">
        <w:t xml:space="preserve"> van de ARdrone</w:t>
      </w:r>
      <w:r>
        <w:t xml:space="preserve"> niet gekoppeld is aan </w:t>
      </w:r>
      <w:r w:rsidR="00A71F87">
        <w:t>de omgeving</w:t>
      </w:r>
      <w:r w:rsidR="008D5305">
        <w:t xml:space="preserve">. Dit kan verholpen worden door via het kompas de richting van de voorkant van de ARdrone te bepalen en vervolgens een matrixrotatie op de positie toe te passen. </w:t>
      </w:r>
    </w:p>
    <w:p w:rsidR="006E1E9E" w:rsidRDefault="008D5305" w:rsidP="00BC4178">
      <w:r>
        <w:t>Wij hebben</w:t>
      </w:r>
      <w:r w:rsidR="006E1E9E">
        <w:t xml:space="preserve"> echter</w:t>
      </w:r>
      <w:r>
        <w:t xml:space="preserve"> ervoor gekozen om dit probleem op te lossen door de richting van de ARdrone vast te zetten door middel van een regelsysteem. Wanneer de ARdrone </w:t>
      </w:r>
      <w:r w:rsidR="006E1E9E">
        <w:t>te veel naar links zit draait de ARdrone naar rechts, wanneer de ARdrone te veel naar rechts zit draait de ARdrone naar links.</w:t>
      </w:r>
      <w:r w:rsidR="006C17F8">
        <w:t xml:space="preserve"> Ook draait de ARdrone sneller als de hoek groot is en langzamer als de hoek klein is zodat de drone</w:t>
      </w:r>
      <w:r w:rsidR="00F7571B">
        <w:t xml:space="preserve"> niet doorschiet. </w:t>
      </w:r>
      <w:r w:rsidR="006E1E9E">
        <w:t>Hierdoor blijft de voorkant van de ARdrone altijd naar de goede richting wijzen.</w:t>
      </w:r>
    </w:p>
    <w:p w:rsidR="00F7571B" w:rsidRDefault="006C17F8" w:rsidP="00BC4178">
      <w:r>
        <w:t>Hierna is er een positieregeling gemaakt voor het x en y vlak. De ARdrone corrigeert zichzelf op dezelfde manier als hiervoor beschreven is. Wanneer de ARdrone bijvoorbeeld in het x vlak een hogere positiewaarde heeft dan de</w:t>
      </w:r>
      <w:r w:rsidR="00F7571B" w:rsidRPr="00F7571B">
        <w:t xml:space="preserve"> voorgedefinieerde</w:t>
      </w:r>
      <w:r>
        <w:t xml:space="preserve"> positie </w:t>
      </w:r>
      <w:r w:rsidR="00F7571B">
        <w:t xml:space="preserve">zal de ARdrone vanzelf naar achter vliegen zodat de actuele positiewaarde daalt richting de voorgedefinieerde positie. Ook hierbij verandert de snelheid van de drone naarmate de drone dichter bij de </w:t>
      </w:r>
      <w:r w:rsidR="00194F61" w:rsidRPr="00F7571B">
        <w:t>voorgedefinieerde</w:t>
      </w:r>
      <w:r w:rsidR="00F7571B">
        <w:t xml:space="preserve"> positie komt. Ook de regeling van de hoogte zal op dezelfde manier worden uitgevoerd.</w:t>
      </w:r>
    </w:p>
    <w:p w:rsidR="00F7571B" w:rsidRDefault="00F7571B" w:rsidP="00BC4178">
      <w:r>
        <w:t xml:space="preserve">Nu kan de </w:t>
      </w:r>
      <w:r w:rsidRPr="00F7571B">
        <w:t>voorgedefinieerde</w:t>
      </w:r>
      <w:r>
        <w:t xml:space="preserve"> positie een enkel punt zijn, maar ook een baan van verschillende punten. Wanneer de positie een enkel punt betreft zal de ARdrone rond dit punt blijven vliegen. Als de positie een baan van verschillende punten is zal de ARdrone deze baan punt voor punt kunnen afleggen. </w:t>
      </w:r>
      <w:bookmarkStart w:id="0" w:name="_GoBack"/>
      <w:bookmarkEnd w:id="0"/>
    </w:p>
    <w:p w:rsidR="00F7571B" w:rsidRDefault="00F7571B" w:rsidP="00BC4178"/>
    <w:p w:rsidR="00B67143" w:rsidRDefault="00B67143" w:rsidP="00BC4178"/>
    <w:p w:rsidR="00B67143" w:rsidRDefault="00B67143" w:rsidP="00BC4178">
      <w:r>
        <w:object w:dxaOrig="6657" w:dyaOrig="1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671.25pt" o:ole="">
            <v:imagedata r:id="rId6" o:title=""/>
          </v:shape>
          <o:OLEObject Type="Embed" ProgID="Visio.Drawing.11" ShapeID="_x0000_i1025" DrawAspect="Content" ObjectID="_1464173951" r:id="rId7"/>
        </w:object>
      </w:r>
    </w:p>
    <w:p w:rsidR="0026551C" w:rsidRPr="006E1E9E" w:rsidRDefault="00A87F47" w:rsidP="00A87F47">
      <w:pPr>
        <w:ind w:firstLine="708"/>
      </w:pPr>
      <w:r>
        <w:t>fig. x: Actiediagram positieregeling</w:t>
      </w:r>
    </w:p>
    <w:sectPr w:rsidR="0026551C" w:rsidRPr="006E1E9E" w:rsidSect="00BB07E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77C" w:rsidRDefault="00CC177C" w:rsidP="00B67143">
      <w:pPr>
        <w:spacing w:after="0" w:line="240" w:lineRule="auto"/>
      </w:pPr>
      <w:r>
        <w:separator/>
      </w:r>
    </w:p>
  </w:endnote>
  <w:endnote w:type="continuationSeparator" w:id="0">
    <w:p w:rsidR="00CC177C" w:rsidRDefault="00CC177C" w:rsidP="00B671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77C" w:rsidRDefault="00CC177C" w:rsidP="00B67143">
      <w:pPr>
        <w:spacing w:after="0" w:line="240" w:lineRule="auto"/>
      </w:pPr>
      <w:r>
        <w:separator/>
      </w:r>
    </w:p>
  </w:footnote>
  <w:footnote w:type="continuationSeparator" w:id="0">
    <w:p w:rsidR="00CC177C" w:rsidRDefault="00CC177C" w:rsidP="00B67143">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BC4178"/>
    <w:rsid w:val="000012DC"/>
    <w:rsid w:val="00017D18"/>
    <w:rsid w:val="00027757"/>
    <w:rsid w:val="0003689A"/>
    <w:rsid w:val="000413EA"/>
    <w:rsid w:val="0004461A"/>
    <w:rsid w:val="00044EC5"/>
    <w:rsid w:val="00054695"/>
    <w:rsid w:val="00055825"/>
    <w:rsid w:val="00063B86"/>
    <w:rsid w:val="000705AA"/>
    <w:rsid w:val="00075B34"/>
    <w:rsid w:val="00076EA2"/>
    <w:rsid w:val="0007736B"/>
    <w:rsid w:val="00077FE6"/>
    <w:rsid w:val="0008417F"/>
    <w:rsid w:val="000A4F7F"/>
    <w:rsid w:val="000A5A38"/>
    <w:rsid w:val="000A63CF"/>
    <w:rsid w:val="000C2CAB"/>
    <w:rsid w:val="000E0838"/>
    <w:rsid w:val="000E08D9"/>
    <w:rsid w:val="000F1277"/>
    <w:rsid w:val="000F1E00"/>
    <w:rsid w:val="000F1FF7"/>
    <w:rsid w:val="00113CBE"/>
    <w:rsid w:val="00114F54"/>
    <w:rsid w:val="001434D4"/>
    <w:rsid w:val="00156E30"/>
    <w:rsid w:val="001642F5"/>
    <w:rsid w:val="00167406"/>
    <w:rsid w:val="001731A1"/>
    <w:rsid w:val="00180AA2"/>
    <w:rsid w:val="00180E82"/>
    <w:rsid w:val="00194F61"/>
    <w:rsid w:val="001B08AF"/>
    <w:rsid w:val="001B3E97"/>
    <w:rsid w:val="001B3FAA"/>
    <w:rsid w:val="001C1225"/>
    <w:rsid w:val="001C161F"/>
    <w:rsid w:val="001D1FFC"/>
    <w:rsid w:val="001D2736"/>
    <w:rsid w:val="001D4B92"/>
    <w:rsid w:val="001F22A8"/>
    <w:rsid w:val="001F7B95"/>
    <w:rsid w:val="00201A6F"/>
    <w:rsid w:val="00201E20"/>
    <w:rsid w:val="00222032"/>
    <w:rsid w:val="00224C05"/>
    <w:rsid w:val="00225530"/>
    <w:rsid w:val="0023234C"/>
    <w:rsid w:val="00243C66"/>
    <w:rsid w:val="002448A5"/>
    <w:rsid w:val="002526AE"/>
    <w:rsid w:val="0025658B"/>
    <w:rsid w:val="0026551C"/>
    <w:rsid w:val="00275A90"/>
    <w:rsid w:val="0028268C"/>
    <w:rsid w:val="00295BB1"/>
    <w:rsid w:val="002A6A1C"/>
    <w:rsid w:val="002B3433"/>
    <w:rsid w:val="002B3D40"/>
    <w:rsid w:val="002C776D"/>
    <w:rsid w:val="002D24F8"/>
    <w:rsid w:val="002E1D6F"/>
    <w:rsid w:val="002E1F36"/>
    <w:rsid w:val="002F202E"/>
    <w:rsid w:val="002F25FD"/>
    <w:rsid w:val="00306079"/>
    <w:rsid w:val="00306DEB"/>
    <w:rsid w:val="00350229"/>
    <w:rsid w:val="00350F52"/>
    <w:rsid w:val="00367103"/>
    <w:rsid w:val="003800FD"/>
    <w:rsid w:val="0038135F"/>
    <w:rsid w:val="003920F6"/>
    <w:rsid w:val="003951D2"/>
    <w:rsid w:val="0039537A"/>
    <w:rsid w:val="00396DB4"/>
    <w:rsid w:val="003A50C0"/>
    <w:rsid w:val="003C3AF6"/>
    <w:rsid w:val="003D475D"/>
    <w:rsid w:val="003E2BC0"/>
    <w:rsid w:val="003F0F84"/>
    <w:rsid w:val="003F14AE"/>
    <w:rsid w:val="003F2F7F"/>
    <w:rsid w:val="003F5862"/>
    <w:rsid w:val="003F5E57"/>
    <w:rsid w:val="00407596"/>
    <w:rsid w:val="00415092"/>
    <w:rsid w:val="00416F11"/>
    <w:rsid w:val="00433B30"/>
    <w:rsid w:val="00435187"/>
    <w:rsid w:val="00441682"/>
    <w:rsid w:val="00446315"/>
    <w:rsid w:val="004509D0"/>
    <w:rsid w:val="004579EA"/>
    <w:rsid w:val="00486BE7"/>
    <w:rsid w:val="0049093A"/>
    <w:rsid w:val="004A4DCA"/>
    <w:rsid w:val="004A65C8"/>
    <w:rsid w:val="004D3EF0"/>
    <w:rsid w:val="004F2FFD"/>
    <w:rsid w:val="0050321B"/>
    <w:rsid w:val="00513533"/>
    <w:rsid w:val="0051365E"/>
    <w:rsid w:val="00523509"/>
    <w:rsid w:val="0053144D"/>
    <w:rsid w:val="00540414"/>
    <w:rsid w:val="00541F20"/>
    <w:rsid w:val="00543769"/>
    <w:rsid w:val="00543C88"/>
    <w:rsid w:val="005467C6"/>
    <w:rsid w:val="005561F5"/>
    <w:rsid w:val="00566784"/>
    <w:rsid w:val="005716C6"/>
    <w:rsid w:val="005913A9"/>
    <w:rsid w:val="005A23DD"/>
    <w:rsid w:val="005A727A"/>
    <w:rsid w:val="005B4786"/>
    <w:rsid w:val="005B787D"/>
    <w:rsid w:val="005D5C21"/>
    <w:rsid w:val="005D5CA7"/>
    <w:rsid w:val="005E1B2B"/>
    <w:rsid w:val="005E234E"/>
    <w:rsid w:val="005E2CFD"/>
    <w:rsid w:val="005F5773"/>
    <w:rsid w:val="00612724"/>
    <w:rsid w:val="00643AAC"/>
    <w:rsid w:val="006513DF"/>
    <w:rsid w:val="00661E32"/>
    <w:rsid w:val="00683AC3"/>
    <w:rsid w:val="00685303"/>
    <w:rsid w:val="0068593F"/>
    <w:rsid w:val="0069389A"/>
    <w:rsid w:val="006A1012"/>
    <w:rsid w:val="006A7479"/>
    <w:rsid w:val="006C17F8"/>
    <w:rsid w:val="006C6804"/>
    <w:rsid w:val="006D11B1"/>
    <w:rsid w:val="006D28FB"/>
    <w:rsid w:val="006D71E5"/>
    <w:rsid w:val="006D7576"/>
    <w:rsid w:val="006E1E9E"/>
    <w:rsid w:val="00703364"/>
    <w:rsid w:val="0073020C"/>
    <w:rsid w:val="00746C6D"/>
    <w:rsid w:val="00751658"/>
    <w:rsid w:val="00762914"/>
    <w:rsid w:val="007853CB"/>
    <w:rsid w:val="00797E35"/>
    <w:rsid w:val="007A0C2B"/>
    <w:rsid w:val="007A4874"/>
    <w:rsid w:val="007A5491"/>
    <w:rsid w:val="007D3B76"/>
    <w:rsid w:val="007D42BA"/>
    <w:rsid w:val="007E2E5B"/>
    <w:rsid w:val="007E3698"/>
    <w:rsid w:val="007F01B7"/>
    <w:rsid w:val="007F7784"/>
    <w:rsid w:val="008020D3"/>
    <w:rsid w:val="00817B5F"/>
    <w:rsid w:val="00825E5D"/>
    <w:rsid w:val="00826CB5"/>
    <w:rsid w:val="008347E1"/>
    <w:rsid w:val="00841702"/>
    <w:rsid w:val="00843121"/>
    <w:rsid w:val="00843B68"/>
    <w:rsid w:val="0084750C"/>
    <w:rsid w:val="00854EB3"/>
    <w:rsid w:val="00865CD0"/>
    <w:rsid w:val="00875138"/>
    <w:rsid w:val="0088309D"/>
    <w:rsid w:val="00886425"/>
    <w:rsid w:val="00892325"/>
    <w:rsid w:val="00892A46"/>
    <w:rsid w:val="008A0AD7"/>
    <w:rsid w:val="008A57B6"/>
    <w:rsid w:val="008B4494"/>
    <w:rsid w:val="008C2282"/>
    <w:rsid w:val="008C309F"/>
    <w:rsid w:val="008D1E7F"/>
    <w:rsid w:val="008D5305"/>
    <w:rsid w:val="008E7664"/>
    <w:rsid w:val="008F148E"/>
    <w:rsid w:val="008F19CA"/>
    <w:rsid w:val="00923F3F"/>
    <w:rsid w:val="00926739"/>
    <w:rsid w:val="0093494A"/>
    <w:rsid w:val="009440B7"/>
    <w:rsid w:val="0095039D"/>
    <w:rsid w:val="00954B20"/>
    <w:rsid w:val="009570FA"/>
    <w:rsid w:val="009824D5"/>
    <w:rsid w:val="0098331E"/>
    <w:rsid w:val="00994B86"/>
    <w:rsid w:val="00996323"/>
    <w:rsid w:val="009A1C1B"/>
    <w:rsid w:val="009A4FB2"/>
    <w:rsid w:val="009C44AB"/>
    <w:rsid w:val="009D2982"/>
    <w:rsid w:val="009D675F"/>
    <w:rsid w:val="009F05AE"/>
    <w:rsid w:val="009F39A2"/>
    <w:rsid w:val="00A01FE5"/>
    <w:rsid w:val="00A10E85"/>
    <w:rsid w:val="00A157FC"/>
    <w:rsid w:val="00A15A04"/>
    <w:rsid w:val="00A17E93"/>
    <w:rsid w:val="00A30A24"/>
    <w:rsid w:val="00A364C5"/>
    <w:rsid w:val="00A40146"/>
    <w:rsid w:val="00A60E81"/>
    <w:rsid w:val="00A71F87"/>
    <w:rsid w:val="00A73219"/>
    <w:rsid w:val="00A7476A"/>
    <w:rsid w:val="00A86B50"/>
    <w:rsid w:val="00A87F47"/>
    <w:rsid w:val="00A90167"/>
    <w:rsid w:val="00A97D19"/>
    <w:rsid w:val="00AA28C0"/>
    <w:rsid w:val="00AA4777"/>
    <w:rsid w:val="00AB0835"/>
    <w:rsid w:val="00AB2688"/>
    <w:rsid w:val="00AB72A8"/>
    <w:rsid w:val="00AD3D0F"/>
    <w:rsid w:val="00AE1902"/>
    <w:rsid w:val="00B00CFE"/>
    <w:rsid w:val="00B03C27"/>
    <w:rsid w:val="00B10442"/>
    <w:rsid w:val="00B22C1D"/>
    <w:rsid w:val="00B36D68"/>
    <w:rsid w:val="00B429E8"/>
    <w:rsid w:val="00B43021"/>
    <w:rsid w:val="00B4518C"/>
    <w:rsid w:val="00B46817"/>
    <w:rsid w:val="00B4738D"/>
    <w:rsid w:val="00B47E82"/>
    <w:rsid w:val="00B50A4F"/>
    <w:rsid w:val="00B50D26"/>
    <w:rsid w:val="00B529E3"/>
    <w:rsid w:val="00B62B8F"/>
    <w:rsid w:val="00B65BB5"/>
    <w:rsid w:val="00B67143"/>
    <w:rsid w:val="00B742A9"/>
    <w:rsid w:val="00B769FA"/>
    <w:rsid w:val="00B83CD3"/>
    <w:rsid w:val="00B857EC"/>
    <w:rsid w:val="00B92D2F"/>
    <w:rsid w:val="00B94606"/>
    <w:rsid w:val="00BB07E3"/>
    <w:rsid w:val="00BC3B32"/>
    <w:rsid w:val="00BC4178"/>
    <w:rsid w:val="00BF79CD"/>
    <w:rsid w:val="00C0212D"/>
    <w:rsid w:val="00C0221C"/>
    <w:rsid w:val="00C1424A"/>
    <w:rsid w:val="00C23145"/>
    <w:rsid w:val="00C269C8"/>
    <w:rsid w:val="00C26DC2"/>
    <w:rsid w:val="00C27E4F"/>
    <w:rsid w:val="00C27FC8"/>
    <w:rsid w:val="00C31A89"/>
    <w:rsid w:val="00C40A47"/>
    <w:rsid w:val="00C5656A"/>
    <w:rsid w:val="00C71B5C"/>
    <w:rsid w:val="00C73992"/>
    <w:rsid w:val="00C745E2"/>
    <w:rsid w:val="00C81E87"/>
    <w:rsid w:val="00C9194F"/>
    <w:rsid w:val="00CA41B3"/>
    <w:rsid w:val="00CA6A14"/>
    <w:rsid w:val="00CA7083"/>
    <w:rsid w:val="00CB0814"/>
    <w:rsid w:val="00CC177C"/>
    <w:rsid w:val="00CC3AB9"/>
    <w:rsid w:val="00CC5B2D"/>
    <w:rsid w:val="00CC5F2D"/>
    <w:rsid w:val="00CC6CA4"/>
    <w:rsid w:val="00CD7931"/>
    <w:rsid w:val="00CD7CAD"/>
    <w:rsid w:val="00CE6129"/>
    <w:rsid w:val="00CF1862"/>
    <w:rsid w:val="00CF5FBF"/>
    <w:rsid w:val="00CF6592"/>
    <w:rsid w:val="00CF7F71"/>
    <w:rsid w:val="00D00E92"/>
    <w:rsid w:val="00D02E93"/>
    <w:rsid w:val="00D03330"/>
    <w:rsid w:val="00D27A71"/>
    <w:rsid w:val="00D27F28"/>
    <w:rsid w:val="00D437DC"/>
    <w:rsid w:val="00D43EC2"/>
    <w:rsid w:val="00D61773"/>
    <w:rsid w:val="00D7064D"/>
    <w:rsid w:val="00D863BF"/>
    <w:rsid w:val="00DA1F5B"/>
    <w:rsid w:val="00DC2AA6"/>
    <w:rsid w:val="00DC6663"/>
    <w:rsid w:val="00DE36F5"/>
    <w:rsid w:val="00DE4B38"/>
    <w:rsid w:val="00DF2BA3"/>
    <w:rsid w:val="00DF3643"/>
    <w:rsid w:val="00E06FAE"/>
    <w:rsid w:val="00E21413"/>
    <w:rsid w:val="00E24E88"/>
    <w:rsid w:val="00E40584"/>
    <w:rsid w:val="00E42EA7"/>
    <w:rsid w:val="00E457D2"/>
    <w:rsid w:val="00E47675"/>
    <w:rsid w:val="00E75C1B"/>
    <w:rsid w:val="00ED6473"/>
    <w:rsid w:val="00EF5A06"/>
    <w:rsid w:val="00F0274A"/>
    <w:rsid w:val="00F0717A"/>
    <w:rsid w:val="00F16BD4"/>
    <w:rsid w:val="00F2608B"/>
    <w:rsid w:val="00F35A5D"/>
    <w:rsid w:val="00F423DC"/>
    <w:rsid w:val="00F42D6C"/>
    <w:rsid w:val="00F5033F"/>
    <w:rsid w:val="00F7571B"/>
    <w:rsid w:val="00F80634"/>
    <w:rsid w:val="00F949F4"/>
    <w:rsid w:val="00F95B7E"/>
    <w:rsid w:val="00FB217E"/>
    <w:rsid w:val="00FB61E7"/>
    <w:rsid w:val="00FC52DC"/>
    <w:rsid w:val="00FE1381"/>
    <w:rsid w:val="00FF6825"/>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B07E3"/>
  </w:style>
  <w:style w:type="paragraph" w:styleId="Kop1">
    <w:name w:val="heading 1"/>
    <w:basedOn w:val="Standaard"/>
    <w:next w:val="Standaard"/>
    <w:link w:val="Kop1Char"/>
    <w:uiPriority w:val="9"/>
    <w:qFormat/>
    <w:rsid w:val="00BC41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BC4178"/>
    <w:rPr>
      <w:rFonts w:asciiTheme="majorHAnsi" w:eastAsiaTheme="majorEastAsia" w:hAnsiTheme="majorHAnsi" w:cstheme="majorBidi"/>
      <w:color w:val="2E74B5" w:themeColor="accent1" w:themeShade="BF"/>
      <w:sz w:val="32"/>
      <w:szCs w:val="32"/>
    </w:rPr>
  </w:style>
  <w:style w:type="paragraph" w:styleId="Koptekst">
    <w:name w:val="header"/>
    <w:basedOn w:val="Standaard"/>
    <w:link w:val="KoptekstChar"/>
    <w:uiPriority w:val="99"/>
    <w:semiHidden/>
    <w:unhideWhenUsed/>
    <w:rsid w:val="00B67143"/>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B67143"/>
  </w:style>
  <w:style w:type="paragraph" w:styleId="Voettekst">
    <w:name w:val="footer"/>
    <w:basedOn w:val="Standaard"/>
    <w:link w:val="VoettekstChar"/>
    <w:uiPriority w:val="99"/>
    <w:semiHidden/>
    <w:unhideWhenUsed/>
    <w:rsid w:val="00B6714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B67143"/>
  </w:style>
</w:styles>
</file>

<file path=word/webSettings.xml><?xml version="1.0" encoding="utf-8"?>
<w:webSettings xmlns:r="http://schemas.openxmlformats.org/officeDocument/2006/relationships" xmlns:w="http://schemas.openxmlformats.org/wordprocessingml/2006/main">
  <w:divs>
    <w:div w:id="29545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0</TotalTime>
  <Pages>2</Pages>
  <Words>282</Words>
  <Characters>1556</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van Dijk</dc:creator>
  <cp:keywords/>
  <dc:description/>
  <cp:lastModifiedBy>Edwin Lorsheijd</cp:lastModifiedBy>
  <cp:revision>7</cp:revision>
  <dcterms:created xsi:type="dcterms:W3CDTF">2014-06-11T21:10:00Z</dcterms:created>
  <dcterms:modified xsi:type="dcterms:W3CDTF">2014-06-13T12:13:00Z</dcterms:modified>
</cp:coreProperties>
</file>